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C28A12D" w14:textId="77777777" w:rsidR="00033DBF" w:rsidRDefault="00033DBF" w:rsidP="00033DBF">
      <w:pPr>
        <w:jc w:val="center"/>
        <w:rPr>
          <w:szCs w:val="24"/>
        </w:rPr>
      </w:pPr>
      <w:r>
        <w:t>МИНОБРНАУКИ РОССИИ</w:t>
      </w:r>
    </w:p>
    <w:p w14:paraId="7DBC02D3" w14:textId="075FC9B1" w:rsidR="00033DBF" w:rsidRDefault="00033DBF" w:rsidP="00033DBF">
      <w:pPr>
        <w:ind w:left="567"/>
        <w:jc w:val="center"/>
        <w:rPr>
          <w:szCs w:val="24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10F9045A" wp14:editId="3630C0C3">
            <wp:simplePos x="0" y="0"/>
            <wp:positionH relativeFrom="column">
              <wp:posOffset>-987425</wp:posOffset>
            </wp:positionH>
            <wp:positionV relativeFrom="paragraph">
              <wp:posOffset>52070</wp:posOffset>
            </wp:positionV>
            <wp:extent cx="1783715" cy="1427480"/>
            <wp:effectExtent l="0" t="0" r="6985" b="1270"/>
            <wp:wrapNone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83715" cy="14274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szCs w:val="24"/>
        </w:rPr>
        <w:t>Федеральное государственное бюджетное образовательное учреждение высшего образования</w:t>
      </w:r>
    </w:p>
    <w:p w14:paraId="30C563CC" w14:textId="77777777" w:rsidR="00033DBF" w:rsidRDefault="00033DBF" w:rsidP="00033DBF">
      <w:pPr>
        <w:jc w:val="center"/>
      </w:pPr>
      <w:r>
        <w:t>НИЖЕГОРОДСКИЙ ГОСУДАРСТВЕННЫЙ ТЕХНИЧЕСКИЙ</w:t>
      </w:r>
    </w:p>
    <w:p w14:paraId="1F92486D" w14:textId="77777777" w:rsidR="00033DBF" w:rsidRDefault="00033DBF" w:rsidP="00033DBF">
      <w:pPr>
        <w:jc w:val="center"/>
      </w:pPr>
      <w:r>
        <w:t>УНИВЕРСИТЕТ им. Р.Е.АЛЕКСЕЕВА</w:t>
      </w:r>
    </w:p>
    <w:p w14:paraId="49F143BB" w14:textId="77777777" w:rsidR="00033DBF" w:rsidRDefault="00033DBF" w:rsidP="00033DBF">
      <w:pPr>
        <w:ind w:left="567"/>
        <w:rPr>
          <w:sz w:val="28"/>
          <w:szCs w:val="28"/>
        </w:rPr>
      </w:pPr>
    </w:p>
    <w:p w14:paraId="47C0375F" w14:textId="77777777" w:rsidR="00033DBF" w:rsidRDefault="00033DBF" w:rsidP="00033DBF">
      <w:pPr>
        <w:ind w:left="567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Институт радиоэлектроники и информационных технологий</w:t>
      </w:r>
    </w:p>
    <w:p w14:paraId="421D0B76" w14:textId="1603C557" w:rsidR="00033DBF" w:rsidRDefault="00033DBF" w:rsidP="00033DBF">
      <w:pPr>
        <w:spacing w:after="0"/>
        <w:jc w:val="center"/>
        <w:rPr>
          <w:sz w:val="28"/>
          <w:szCs w:val="28"/>
        </w:rPr>
      </w:pPr>
    </w:p>
    <w:p w14:paraId="29B646D1" w14:textId="77777777" w:rsidR="00094EB2" w:rsidRPr="00013A42" w:rsidRDefault="00094EB2" w:rsidP="00033DBF">
      <w:pPr>
        <w:spacing w:after="0"/>
        <w:jc w:val="center"/>
        <w:rPr>
          <w:sz w:val="28"/>
          <w:szCs w:val="28"/>
        </w:rPr>
      </w:pPr>
    </w:p>
    <w:p w14:paraId="6F4D7F16" w14:textId="110F8E56" w:rsidR="00033DBF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Курсовая работа</w:t>
      </w:r>
    </w:p>
    <w:p w14:paraId="0B116B4D" w14:textId="77777777" w:rsidR="00033DBF" w:rsidRDefault="00033DBF" w:rsidP="00033DBF">
      <w:pPr>
        <w:spacing w:after="0" w:line="240" w:lineRule="auto"/>
        <w:jc w:val="center"/>
        <w:rPr>
          <w:sz w:val="32"/>
          <w:szCs w:val="32"/>
        </w:rPr>
      </w:pPr>
    </w:p>
    <w:p w14:paraId="364E29A3" w14:textId="2BFFB492" w:rsidR="00033DBF" w:rsidRPr="009741D2" w:rsidRDefault="009741D2" w:rsidP="00033DBF">
      <w:pPr>
        <w:spacing w:after="0" w:line="240" w:lineRule="auto"/>
        <w:jc w:val="center"/>
        <w:rPr>
          <w:sz w:val="28"/>
          <w:szCs w:val="28"/>
        </w:rPr>
      </w:pPr>
      <w:r>
        <w:rPr>
          <w:sz w:val="32"/>
          <w:szCs w:val="32"/>
        </w:rPr>
        <w:t xml:space="preserve">Моделирование работы </w:t>
      </w:r>
      <w:r w:rsidR="00583B39">
        <w:rPr>
          <w:sz w:val="32"/>
          <w:szCs w:val="32"/>
        </w:rPr>
        <w:t>лифта</w:t>
      </w:r>
    </w:p>
    <w:p w14:paraId="6FA022AF" w14:textId="77777777" w:rsidR="00033DBF" w:rsidRDefault="00033DBF" w:rsidP="00033DBF">
      <w:pPr>
        <w:spacing w:after="0"/>
        <w:rPr>
          <w:sz w:val="28"/>
          <w:szCs w:val="28"/>
        </w:rPr>
      </w:pPr>
    </w:p>
    <w:p w14:paraId="6D5F96EC" w14:textId="77777777" w:rsidR="00033DBF" w:rsidRDefault="00033DBF" w:rsidP="00033DBF">
      <w:pPr>
        <w:spacing w:after="0"/>
        <w:rPr>
          <w:sz w:val="28"/>
          <w:szCs w:val="28"/>
        </w:rPr>
      </w:pPr>
    </w:p>
    <w:p w14:paraId="072DC59D" w14:textId="77777777" w:rsidR="00033DBF" w:rsidRDefault="00033DBF" w:rsidP="00033DBF">
      <w:pPr>
        <w:spacing w:after="0"/>
        <w:rPr>
          <w:sz w:val="28"/>
          <w:szCs w:val="28"/>
        </w:rPr>
      </w:pPr>
    </w:p>
    <w:p w14:paraId="0202BE7A" w14:textId="77777777" w:rsidR="00033DBF" w:rsidRDefault="00033DBF" w:rsidP="00033DBF">
      <w:pPr>
        <w:spacing w:after="0"/>
        <w:rPr>
          <w:sz w:val="28"/>
          <w:szCs w:val="28"/>
        </w:rPr>
      </w:pPr>
    </w:p>
    <w:p w14:paraId="3E5208C4" w14:textId="77777777" w:rsidR="00033DBF" w:rsidRDefault="00033DBF" w:rsidP="00033DBF">
      <w:pPr>
        <w:spacing w:after="0"/>
        <w:rPr>
          <w:sz w:val="28"/>
          <w:szCs w:val="28"/>
        </w:rPr>
      </w:pPr>
    </w:p>
    <w:p w14:paraId="6C2714C1" w14:textId="77777777" w:rsidR="00033DBF" w:rsidRDefault="00033DBF" w:rsidP="00033DBF">
      <w:pPr>
        <w:spacing w:after="0"/>
        <w:rPr>
          <w:sz w:val="28"/>
          <w:szCs w:val="28"/>
        </w:rPr>
      </w:pPr>
    </w:p>
    <w:p w14:paraId="325420E2" w14:textId="77777777" w:rsidR="00033DBF" w:rsidRDefault="00033DBF" w:rsidP="00033DBF">
      <w:pPr>
        <w:spacing w:after="0"/>
        <w:rPr>
          <w:sz w:val="28"/>
          <w:szCs w:val="28"/>
        </w:rPr>
      </w:pPr>
    </w:p>
    <w:p w14:paraId="607E3FD0" w14:textId="77777777" w:rsidR="00033DBF" w:rsidRDefault="00033DBF" w:rsidP="00033DBF">
      <w:pPr>
        <w:spacing w:after="0"/>
        <w:rPr>
          <w:sz w:val="28"/>
          <w:szCs w:val="28"/>
        </w:rPr>
      </w:pPr>
    </w:p>
    <w:p w14:paraId="6662F3DD" w14:textId="77777777" w:rsidR="00033DBF" w:rsidRDefault="00033DBF" w:rsidP="00033DBF">
      <w:pPr>
        <w:spacing w:after="0"/>
        <w:rPr>
          <w:sz w:val="28"/>
          <w:szCs w:val="28"/>
        </w:rPr>
      </w:pPr>
    </w:p>
    <w:p w14:paraId="7D32554D" w14:textId="77777777" w:rsidR="00033DBF" w:rsidRDefault="00033DBF" w:rsidP="00033DBF">
      <w:pPr>
        <w:spacing w:after="0"/>
        <w:rPr>
          <w:sz w:val="28"/>
          <w:szCs w:val="28"/>
        </w:rPr>
      </w:pPr>
    </w:p>
    <w:p w14:paraId="0EFF5A05" w14:textId="77777777" w:rsidR="00033DBF" w:rsidRDefault="00033DBF" w:rsidP="00033DBF">
      <w:pPr>
        <w:spacing w:after="0"/>
        <w:rPr>
          <w:sz w:val="28"/>
          <w:szCs w:val="28"/>
        </w:rPr>
      </w:pPr>
    </w:p>
    <w:p w14:paraId="752D2CC8" w14:textId="77777777" w:rsidR="00033DBF" w:rsidRDefault="00033DBF" w:rsidP="00033DBF">
      <w:pPr>
        <w:ind w:firstLine="4678"/>
      </w:pPr>
      <w:r>
        <w:t>РУКОВОДИТЕЛЬ:</w:t>
      </w:r>
    </w:p>
    <w:p w14:paraId="611BF2FC" w14:textId="68BFCA1E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 xml:space="preserve">Мартынов Д.С.   </w:t>
      </w:r>
      <w:r>
        <w:t xml:space="preserve">         </w:t>
      </w:r>
    </w:p>
    <w:p w14:paraId="084590FB" w14:textId="20B9E11A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ab/>
        <w:t xml:space="preserve"> </w:t>
      </w:r>
    </w:p>
    <w:p w14:paraId="6FD7A215" w14:textId="77777777" w:rsidR="00033DBF" w:rsidRDefault="00033DBF" w:rsidP="00033DBF">
      <w:pPr>
        <w:ind w:left="4678"/>
        <w:rPr>
          <w:sz w:val="8"/>
          <w:szCs w:val="8"/>
        </w:rPr>
      </w:pPr>
    </w:p>
    <w:p w14:paraId="3E71E29C" w14:textId="77777777" w:rsidR="00033DBF" w:rsidRDefault="00033DBF" w:rsidP="00033DBF">
      <w:pPr>
        <w:ind w:firstLine="4678"/>
      </w:pPr>
      <w:r>
        <w:t>СТУДЕНТ:</w:t>
      </w:r>
    </w:p>
    <w:p w14:paraId="320F5290" w14:textId="60EE4CCF" w:rsidR="00033DBF" w:rsidRDefault="00033DBF" w:rsidP="00033DBF">
      <w:pPr>
        <w:spacing w:after="0" w:line="240" w:lineRule="auto"/>
        <w:ind w:left="4678"/>
      </w:pPr>
      <w:r>
        <w:rPr>
          <w:sz w:val="28"/>
          <w:szCs w:val="28"/>
        </w:rPr>
        <w:t>группы</w:t>
      </w:r>
      <w:r>
        <w:t xml:space="preserve"> 21-</w:t>
      </w:r>
      <w:r w:rsidR="00B41C22">
        <w:t>ВМ</w:t>
      </w:r>
      <w:r>
        <w:t>з-3</w:t>
      </w:r>
    </w:p>
    <w:p w14:paraId="10DF3AA1" w14:textId="7E48AEA8" w:rsidR="00033DBF" w:rsidRDefault="00033DBF" w:rsidP="00033DBF">
      <w:pPr>
        <w:spacing w:after="0" w:line="240" w:lineRule="auto"/>
        <w:ind w:left="4678"/>
        <w:rPr>
          <w:sz w:val="28"/>
          <w:szCs w:val="28"/>
        </w:rPr>
      </w:pPr>
      <w:r>
        <w:rPr>
          <w:sz w:val="28"/>
          <w:szCs w:val="28"/>
        </w:rPr>
        <w:t>Морозов О.С.</w:t>
      </w:r>
    </w:p>
    <w:p w14:paraId="5ED8DD92" w14:textId="77777777" w:rsidR="00033DBF" w:rsidRDefault="00033DBF" w:rsidP="00033DBF">
      <w:pPr>
        <w:spacing w:after="0" w:line="240" w:lineRule="auto"/>
        <w:ind w:left="4678" w:firstLine="278"/>
        <w:rPr>
          <w:color w:val="7F7F7F"/>
          <w:sz w:val="16"/>
          <w:szCs w:val="16"/>
        </w:rPr>
      </w:pPr>
    </w:p>
    <w:p w14:paraId="44569C48" w14:textId="645FC6B1" w:rsidR="00033DBF" w:rsidRDefault="00033DBF" w:rsidP="00033DBF">
      <w:pPr>
        <w:spacing w:after="0"/>
        <w:jc w:val="center"/>
        <w:rPr>
          <w:szCs w:val="24"/>
        </w:rPr>
      </w:pPr>
    </w:p>
    <w:p w14:paraId="495671E1" w14:textId="145BAF11" w:rsidR="00033DBF" w:rsidRDefault="00033DBF" w:rsidP="00033DBF">
      <w:pPr>
        <w:spacing w:after="0"/>
        <w:jc w:val="center"/>
        <w:rPr>
          <w:szCs w:val="24"/>
        </w:rPr>
      </w:pPr>
    </w:p>
    <w:p w14:paraId="1C57C8FD" w14:textId="6EC65305" w:rsidR="00033DBF" w:rsidRDefault="00033DBF" w:rsidP="00033DBF">
      <w:pPr>
        <w:spacing w:after="0"/>
        <w:jc w:val="center"/>
        <w:rPr>
          <w:szCs w:val="24"/>
        </w:rPr>
      </w:pPr>
    </w:p>
    <w:p w14:paraId="496BE119" w14:textId="4AA766B4" w:rsidR="00033DBF" w:rsidRDefault="00033DBF" w:rsidP="00033DBF">
      <w:pPr>
        <w:spacing w:after="0"/>
        <w:jc w:val="center"/>
        <w:rPr>
          <w:szCs w:val="24"/>
        </w:rPr>
      </w:pPr>
    </w:p>
    <w:p w14:paraId="131BF371" w14:textId="3256E6AE" w:rsidR="00033DBF" w:rsidRDefault="00033DBF" w:rsidP="00033DBF">
      <w:pPr>
        <w:spacing w:after="0"/>
        <w:jc w:val="center"/>
        <w:rPr>
          <w:szCs w:val="24"/>
        </w:rPr>
      </w:pPr>
    </w:p>
    <w:p w14:paraId="4ADC76A1" w14:textId="06BFDB07" w:rsidR="00033DBF" w:rsidRDefault="00033DBF" w:rsidP="00033DBF">
      <w:pPr>
        <w:spacing w:after="0"/>
        <w:jc w:val="center"/>
        <w:rPr>
          <w:szCs w:val="24"/>
        </w:rPr>
      </w:pPr>
    </w:p>
    <w:p w14:paraId="09425B89" w14:textId="51BE4EE4" w:rsidR="00033DBF" w:rsidRDefault="00033DBF" w:rsidP="00033DBF">
      <w:pPr>
        <w:spacing w:after="0"/>
        <w:jc w:val="center"/>
        <w:rPr>
          <w:szCs w:val="24"/>
        </w:rPr>
      </w:pPr>
    </w:p>
    <w:p w14:paraId="0CE55C8B" w14:textId="561C008F" w:rsidR="00033DBF" w:rsidRDefault="00033DBF" w:rsidP="00033DBF">
      <w:pPr>
        <w:spacing w:after="0"/>
        <w:jc w:val="center"/>
        <w:rPr>
          <w:szCs w:val="24"/>
        </w:rPr>
      </w:pPr>
    </w:p>
    <w:p w14:paraId="0B4E5368" w14:textId="56E26E02" w:rsidR="00033DBF" w:rsidRDefault="00033DBF" w:rsidP="00033DBF">
      <w:pPr>
        <w:spacing w:after="0"/>
        <w:jc w:val="center"/>
        <w:rPr>
          <w:szCs w:val="24"/>
        </w:rPr>
      </w:pPr>
    </w:p>
    <w:p w14:paraId="49B64368" w14:textId="77777777" w:rsidR="00033DBF" w:rsidRDefault="00033DBF" w:rsidP="00033DBF">
      <w:pPr>
        <w:spacing w:after="0"/>
        <w:jc w:val="center"/>
        <w:rPr>
          <w:szCs w:val="24"/>
        </w:rPr>
      </w:pPr>
      <w:r>
        <w:rPr>
          <w:szCs w:val="24"/>
        </w:rPr>
        <w:t>Нижний Новгород 2022</w:t>
      </w:r>
    </w:p>
    <w:p w14:paraId="0A979F03" w14:textId="3905C97A" w:rsidR="00583B39" w:rsidRDefault="00583B39">
      <w:pPr>
        <w:spacing w:line="259" w:lineRule="auto"/>
      </w:pPr>
      <w:r>
        <w:br w:type="page"/>
      </w:r>
    </w:p>
    <w:p w14:paraId="5E4F27D2" w14:textId="77777777" w:rsidR="00583B39" w:rsidRDefault="00583B39" w:rsidP="00583B39">
      <w:pPr>
        <w:pStyle w:val="1"/>
        <w:ind w:firstLine="0"/>
        <w:jc w:val="center"/>
      </w:pPr>
      <w:bookmarkStart w:id="0" w:name="_Toc81294300"/>
      <w:r w:rsidRPr="00B227B7">
        <w:lastRenderedPageBreak/>
        <w:t xml:space="preserve">1.1 </w:t>
      </w:r>
      <w:r w:rsidRPr="005714AD">
        <w:t xml:space="preserve">Назначение и функции программного </w:t>
      </w:r>
      <w:r>
        <w:t>обеспечения</w:t>
      </w:r>
      <w:bookmarkEnd w:id="0"/>
    </w:p>
    <w:p w14:paraId="1DB7897E" w14:textId="77777777" w:rsidR="00583B39" w:rsidRPr="00B7370E" w:rsidRDefault="00583B39" w:rsidP="00583B39">
      <w:pPr>
        <w:spacing w:line="360" w:lineRule="auto"/>
        <w:ind w:firstLine="709"/>
        <w:jc w:val="both"/>
      </w:pPr>
      <w:r w:rsidRPr="00B7370E">
        <w:t>Программное обеспечение «Кабина лифта» предназначено для моделирования работы грузоподъемной машины</w:t>
      </w:r>
    </w:p>
    <w:p w14:paraId="25227753" w14:textId="77777777" w:rsidR="00583B39" w:rsidRPr="00B7370E" w:rsidRDefault="00583B39" w:rsidP="00583B39">
      <w:pPr>
        <w:tabs>
          <w:tab w:val="num" w:pos="993"/>
        </w:tabs>
        <w:suppressAutoHyphens/>
        <w:spacing w:after="0" w:line="360" w:lineRule="auto"/>
        <w:ind w:firstLine="709"/>
        <w:jc w:val="both"/>
        <w:rPr>
          <w:szCs w:val="24"/>
        </w:rPr>
      </w:pPr>
      <w:r w:rsidRPr="00B7370E">
        <w:rPr>
          <w:szCs w:val="24"/>
        </w:rPr>
        <w:t xml:space="preserve">Программное </w:t>
      </w:r>
      <w:r w:rsidRPr="00B7370E">
        <w:t>обеспечение</w:t>
      </w:r>
      <w:r w:rsidRPr="00B7370E">
        <w:rPr>
          <w:szCs w:val="24"/>
        </w:rPr>
        <w:t xml:space="preserve"> </w:t>
      </w:r>
      <w:r w:rsidRPr="00B7370E">
        <w:t xml:space="preserve">«Кабина лифта» </w:t>
      </w:r>
      <w:r w:rsidRPr="00B7370E">
        <w:rPr>
          <w:szCs w:val="24"/>
        </w:rPr>
        <w:t>обеспечивает:</w:t>
      </w:r>
    </w:p>
    <w:p w14:paraId="364868BF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Регистрацию, авторизацию пользователя на информационном сервисе</w:t>
      </w:r>
    </w:p>
    <w:p w14:paraId="12E726B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вод начального и конечного значений, отражающих текущий этаж и этаж назначения</w:t>
      </w:r>
    </w:p>
    <w:p w14:paraId="48C48D86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 xml:space="preserve">Имитацию работы лифта – отображение в реальном времени последовательного перемещения с одного этажа на другой </w:t>
      </w:r>
    </w:p>
    <w:p w14:paraId="3776281E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Визуализацию работы лифта</w:t>
      </w:r>
    </w:p>
    <w:p w14:paraId="4AEDE9F4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работы лифта</w:t>
      </w:r>
    </w:p>
    <w:p w14:paraId="2435146D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тображения состояния подключения к сокету</w:t>
      </w:r>
    </w:p>
    <w:p w14:paraId="235D6AD2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Функционал выбора текущего и конечного этажа</w:t>
      </w:r>
    </w:p>
    <w:p w14:paraId="51D7D03B" w14:textId="77777777" w:rsidR="00583B39" w:rsidRDefault="00583B39" w:rsidP="00583B39">
      <w:pPr>
        <w:pStyle w:val="a3"/>
        <w:numPr>
          <w:ilvl w:val="0"/>
          <w:numId w:val="1"/>
        </w:numPr>
        <w:suppressAutoHyphens/>
        <w:ind w:left="0" w:firstLine="709"/>
        <w:rPr>
          <w:szCs w:val="24"/>
        </w:rPr>
      </w:pPr>
      <w:r>
        <w:rPr>
          <w:szCs w:val="24"/>
        </w:rPr>
        <w:t>Очистку формы</w:t>
      </w:r>
    </w:p>
    <w:p w14:paraId="5F5C4E62" w14:textId="77777777" w:rsidR="00583B39" w:rsidRDefault="00583B39" w:rsidP="00583B39">
      <w:pPr>
        <w:suppressAutoHyphens/>
        <w:rPr>
          <w:szCs w:val="24"/>
        </w:rPr>
      </w:pPr>
      <w:r>
        <w:rPr>
          <w:szCs w:val="24"/>
        </w:rPr>
        <w:t xml:space="preserve">2. </w:t>
      </w:r>
      <w:r>
        <w:rPr>
          <w:szCs w:val="24"/>
          <w:lang w:val="en-US"/>
        </w:rPr>
        <w:t xml:space="preserve">user-case </w:t>
      </w:r>
      <w:proofErr w:type="spellStart"/>
      <w:r>
        <w:rPr>
          <w:szCs w:val="24"/>
          <w:lang w:val="en-US"/>
        </w:rPr>
        <w:t>uml</w:t>
      </w:r>
      <w:proofErr w:type="spellEnd"/>
      <w:r>
        <w:rPr>
          <w:szCs w:val="24"/>
          <w:lang w:val="en-US"/>
        </w:rPr>
        <w:t xml:space="preserve"> </w:t>
      </w:r>
      <w:r>
        <w:rPr>
          <w:szCs w:val="24"/>
        </w:rPr>
        <w:t>диаграмма</w:t>
      </w:r>
    </w:p>
    <w:p w14:paraId="7337F577" w14:textId="77777777" w:rsidR="00583B39" w:rsidRDefault="00583B39" w:rsidP="00583B39">
      <w:pPr>
        <w:suppressAutoHyphens/>
        <w:rPr>
          <w:szCs w:val="24"/>
        </w:rPr>
      </w:pPr>
      <w:r>
        <w:rPr>
          <w:noProof/>
          <w:szCs w:val="24"/>
          <w:lang w:eastAsia="ru-RU"/>
        </w:rPr>
        <w:drawing>
          <wp:inline distT="0" distB="0" distL="0" distR="0" wp14:anchorId="756494DF" wp14:editId="2EB01D9B">
            <wp:extent cx="3886200" cy="2849279"/>
            <wp:effectExtent l="0" t="0" r="0" b="825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use_case.png"/>
                    <pic:cNvPicPr/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886534" cy="284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4D0DDB3" w14:textId="77777777" w:rsidR="00583B39" w:rsidRDefault="00583B39" w:rsidP="00583B39">
      <w:pPr>
        <w:suppressAutoHyphens/>
        <w:rPr>
          <w:szCs w:val="24"/>
        </w:rPr>
      </w:pPr>
    </w:p>
    <w:p w14:paraId="1BD60574" w14:textId="77777777" w:rsidR="00583B39" w:rsidRDefault="00583B39" w:rsidP="00583B39">
      <w:pPr>
        <w:suppressAutoHyphens/>
        <w:jc w:val="center"/>
        <w:rPr>
          <w:szCs w:val="24"/>
        </w:rPr>
      </w:pPr>
      <w:r>
        <w:rPr>
          <w:noProof/>
          <w:szCs w:val="24"/>
          <w:lang w:eastAsia="ru-RU"/>
        </w:rPr>
        <w:lastRenderedPageBreak/>
        <w:drawing>
          <wp:inline distT="0" distB="0" distL="0" distR="0" wp14:anchorId="356CA10B" wp14:editId="236B05C1">
            <wp:extent cx="4879050" cy="3524250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idef0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80262" cy="35251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9BFC6B" w14:textId="77777777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7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072F8771" w14:textId="77777777" w:rsidR="00583B39" w:rsidRPr="00521013" w:rsidRDefault="00583B39" w:rsidP="00583B39">
      <w:pPr>
        <w:suppressAutoHyphens/>
        <w:rPr>
          <w:szCs w:val="24"/>
        </w:rPr>
      </w:pPr>
    </w:p>
    <w:p w14:paraId="456BA330" w14:textId="77777777" w:rsidR="00583B39" w:rsidRDefault="00583B39" w:rsidP="00583B39">
      <w:r>
        <w:rPr>
          <w:noProof/>
          <w:lang w:eastAsia="ru-RU"/>
        </w:rPr>
        <w:drawing>
          <wp:inline distT="0" distB="0" distL="0" distR="0" wp14:anchorId="5BC88006" wp14:editId="35E447E3">
            <wp:extent cx="6175142" cy="3190875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idef0_1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6785" cy="3191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603790" w14:textId="77777777" w:rsidR="00583B39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7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Диаграмма декомпозиции 1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</w:p>
    <w:p w14:paraId="7F4061F4" w14:textId="77777777" w:rsidR="00583B39" w:rsidRDefault="00583B39" w:rsidP="00583B39">
      <w:r>
        <w:rPr>
          <w:noProof/>
          <w:lang w:eastAsia="ru-RU"/>
        </w:rPr>
        <w:lastRenderedPageBreak/>
        <w:drawing>
          <wp:inline distT="0" distB="0" distL="0" distR="0" wp14:anchorId="11A6A3EA" wp14:editId="40EAF052">
            <wp:extent cx="5940425" cy="3178175"/>
            <wp:effectExtent l="0" t="0" r="3175" b="317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idef0_2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78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FADB41" w14:textId="3BD5D89E" w:rsidR="00583B39" w:rsidRPr="00CA44C6" w:rsidRDefault="00583B39" w:rsidP="00583B39">
      <w:pPr>
        <w:pStyle w:val="a5"/>
        <w:spacing w:line="360" w:lineRule="auto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 w:rsidR="000E7A7B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8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r w:rsidRPr="00CA44C6">
        <w:rPr>
          <w:rFonts w:ascii="Times New Roman" w:hAnsi="Times New Roman" w:cs="Times New Roman"/>
          <w:i w:val="0"/>
          <w:iCs w:val="0"/>
          <w:noProof/>
          <w:color w:val="auto"/>
          <w:sz w:val="28"/>
          <w:szCs w:val="28"/>
        </w:rPr>
        <w:t xml:space="preserve">–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Диаграмма декомпозиции 2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уровня 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  <w:lang w:val="en-US"/>
        </w:rPr>
        <w:t>IDEF</w:t>
      </w:r>
      <w:r w:rsidRPr="00CA44C6"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0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«Создание ПО»</w:t>
      </w:r>
    </w:p>
    <w:p w14:paraId="29BA3225" w14:textId="77777777" w:rsidR="00583B39" w:rsidRPr="00581E97" w:rsidRDefault="00583B39" w:rsidP="00583B39"/>
    <w:p w14:paraId="67226DA3" w14:textId="77777777" w:rsidR="00583B39" w:rsidRDefault="00583B39" w:rsidP="00583B39"/>
    <w:p w14:paraId="2ED4E8E6" w14:textId="77777777" w:rsidR="00583B39" w:rsidRDefault="00583B39" w:rsidP="00583B39">
      <w:pPr>
        <w:jc w:val="center"/>
      </w:pPr>
      <w:r>
        <w:rPr>
          <w:noProof/>
          <w:lang w:eastAsia="ru-RU"/>
        </w:rPr>
        <w:drawing>
          <wp:inline distT="0" distB="0" distL="0" distR="0" wp14:anchorId="101248FE" wp14:editId="2886EB87">
            <wp:extent cx="4114800" cy="2295525"/>
            <wp:effectExtent l="0" t="0" r="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idef0reg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14800" cy="2295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77B80" w14:textId="661CE055" w:rsidR="00583B39" w:rsidRPr="00B7370E" w:rsidRDefault="00583B39" w:rsidP="00583B39">
      <w:pPr>
        <w:suppressAutoHyphens/>
        <w:jc w:val="center"/>
        <w:rPr>
          <w:szCs w:val="24"/>
        </w:rPr>
      </w:pPr>
      <w:r w:rsidRPr="00CA44C6">
        <w:rPr>
          <w:sz w:val="28"/>
          <w:szCs w:val="28"/>
        </w:rPr>
        <w:t xml:space="preserve">Рисунок </w:t>
      </w:r>
      <w:r w:rsidR="000E7A7B">
        <w:rPr>
          <w:sz w:val="28"/>
          <w:szCs w:val="28"/>
        </w:rPr>
        <w:t>9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proofErr w:type="spellStart"/>
      <w:r w:rsidRPr="00CA44C6">
        <w:rPr>
          <w:sz w:val="28"/>
          <w:szCs w:val="28"/>
        </w:rPr>
        <w:t>иаграмма</w:t>
      </w:r>
      <w:proofErr w:type="spellEnd"/>
    </w:p>
    <w:p w14:paraId="09499CF8" w14:textId="77777777" w:rsidR="00583B39" w:rsidRDefault="00583B39" w:rsidP="00583B39"/>
    <w:p w14:paraId="681783CC" w14:textId="77777777" w:rsidR="00583B39" w:rsidRDefault="00583B39" w:rsidP="00583B39">
      <w:pPr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5B0656CF" wp14:editId="1D3D28F4">
            <wp:extent cx="4695825" cy="2676525"/>
            <wp:effectExtent l="0" t="0" r="9525" b="952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idef0inp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95825" cy="2676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2821AB" w14:textId="2230A3A6" w:rsidR="00583B39" w:rsidRDefault="00583B39" w:rsidP="00583B39">
      <w:pPr>
        <w:suppressAutoHyphens/>
        <w:jc w:val="center"/>
        <w:rPr>
          <w:sz w:val="28"/>
          <w:szCs w:val="28"/>
        </w:rPr>
      </w:pPr>
      <w:r w:rsidRPr="00CA44C6">
        <w:rPr>
          <w:sz w:val="28"/>
          <w:szCs w:val="28"/>
        </w:rPr>
        <w:t xml:space="preserve">Рисунок </w:t>
      </w:r>
      <w:r w:rsidR="000E7A7B">
        <w:rPr>
          <w:sz w:val="28"/>
          <w:szCs w:val="28"/>
        </w:rPr>
        <w:t>10</w:t>
      </w:r>
      <w:r w:rsidRPr="00CA44C6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 xml:space="preserve">– </w:t>
      </w:r>
      <w:r>
        <w:rPr>
          <w:noProof/>
          <w:sz w:val="28"/>
          <w:szCs w:val="28"/>
        </w:rPr>
        <w:t>контекстная д</w:t>
      </w:r>
      <w:r w:rsidRPr="00CA44C6">
        <w:rPr>
          <w:sz w:val="28"/>
          <w:szCs w:val="28"/>
        </w:rPr>
        <w:t>иаграмма</w:t>
      </w:r>
    </w:p>
    <w:p w14:paraId="3F02D02D" w14:textId="69F92304" w:rsidR="000E7A7B" w:rsidRDefault="000E7A7B" w:rsidP="00583B39">
      <w:pPr>
        <w:suppressAutoHyphens/>
        <w:jc w:val="center"/>
        <w:rPr>
          <w:sz w:val="28"/>
          <w:szCs w:val="28"/>
        </w:rPr>
      </w:pPr>
    </w:p>
    <w:p w14:paraId="15C13409" w14:textId="3F8EAFFC" w:rsidR="000E7A7B" w:rsidRDefault="000E7A7B" w:rsidP="00583B39">
      <w:pPr>
        <w:suppressAutoHyphens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0A918D7" wp14:editId="19A73AFD">
            <wp:extent cx="5940425" cy="3585845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Рисунок 27"/>
                    <pic:cNvPicPr>
                      <a:picLocks noChangeAspect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85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14C813" w14:textId="515507D6" w:rsidR="000E7A7B" w:rsidRDefault="000E7A7B" w:rsidP="000E7A7B">
      <w:pPr>
        <w:suppressAutoHyphens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>
        <w:rPr>
          <w:sz w:val="28"/>
          <w:szCs w:val="28"/>
        </w:rPr>
        <w:t>11</w:t>
      </w:r>
      <w:r>
        <w:rPr>
          <w:sz w:val="28"/>
          <w:szCs w:val="28"/>
        </w:rPr>
        <w:t xml:space="preserve"> </w:t>
      </w:r>
      <w:r>
        <w:rPr>
          <w:noProof/>
          <w:sz w:val="28"/>
          <w:szCs w:val="28"/>
        </w:rPr>
        <w:t xml:space="preserve">– </w:t>
      </w:r>
      <w:r>
        <w:rPr>
          <w:sz w:val="28"/>
          <w:szCs w:val="28"/>
        </w:rPr>
        <w:t xml:space="preserve">Диаграмма в нотации </w:t>
      </w:r>
      <w:r>
        <w:rPr>
          <w:sz w:val="28"/>
          <w:szCs w:val="28"/>
          <w:lang w:val="en-US"/>
        </w:rPr>
        <w:t>IDEF</w:t>
      </w:r>
      <w:r w:rsidRPr="007236AA">
        <w:rPr>
          <w:sz w:val="28"/>
          <w:szCs w:val="28"/>
        </w:rPr>
        <w:t>3</w:t>
      </w:r>
    </w:p>
    <w:p w14:paraId="461A81F8" w14:textId="01F8F026" w:rsidR="007236AA" w:rsidRDefault="007236AA" w:rsidP="000E7A7B">
      <w:pPr>
        <w:suppressAutoHyphens/>
        <w:jc w:val="center"/>
        <w:rPr>
          <w:sz w:val="28"/>
          <w:szCs w:val="28"/>
        </w:rPr>
      </w:pPr>
    </w:p>
    <w:p w14:paraId="4621883E" w14:textId="58ACA10C" w:rsidR="007236AA" w:rsidRDefault="007236AA" w:rsidP="000E7A7B">
      <w:pPr>
        <w:suppressAutoHyphens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71BD581E" wp14:editId="6CBE3964">
            <wp:extent cx="5940425" cy="2485390"/>
            <wp:effectExtent l="0" t="0" r="3175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Рисунок 28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485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BFE22C" w14:textId="33468B09" w:rsidR="007236AA" w:rsidRDefault="007236AA" w:rsidP="007236AA">
      <w:pPr>
        <w:pStyle w:val="a5"/>
        <w:ind w:right="-234"/>
        <w:jc w:val="center"/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</w:pP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Рисунок 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12</w:t>
      </w:r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– Диаграмма последовательности (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Sequence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diagram</w:t>
      </w:r>
      <w:proofErr w:type="spellEnd"/>
      <w:r>
        <w:rPr>
          <w:rFonts w:ascii="Times New Roman" w:hAnsi="Times New Roman" w:cs="Times New Roman"/>
          <w:i w:val="0"/>
          <w:iCs w:val="0"/>
          <w:color w:val="auto"/>
          <w:sz w:val="28"/>
          <w:szCs w:val="28"/>
        </w:rPr>
        <w:t>)</w:t>
      </w:r>
    </w:p>
    <w:p w14:paraId="43A080ED" w14:textId="77777777" w:rsidR="00583B39" w:rsidRDefault="00583B39" w:rsidP="00583B39">
      <w:pPr>
        <w:suppressAutoHyphens/>
        <w:jc w:val="center"/>
        <w:rPr>
          <w:sz w:val="28"/>
          <w:szCs w:val="28"/>
        </w:rPr>
      </w:pPr>
    </w:p>
    <w:p w14:paraId="7F7EDBD6" w14:textId="77777777" w:rsidR="00583B39" w:rsidRPr="00996C72" w:rsidRDefault="00583B39" w:rsidP="00583B39">
      <w:pPr>
        <w:suppressAutoHyphens/>
        <w:jc w:val="center"/>
        <w:rPr>
          <w:sz w:val="32"/>
          <w:szCs w:val="32"/>
        </w:rPr>
      </w:pPr>
      <w:r w:rsidRPr="00996C72">
        <w:rPr>
          <w:sz w:val="32"/>
          <w:szCs w:val="32"/>
        </w:rPr>
        <w:t>Условия перехода между состояниями</w:t>
      </w:r>
    </w:p>
    <w:p w14:paraId="40C4957B" w14:textId="77777777" w:rsidR="00583B39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1 – этаж клиента выш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 xml:space="preserve">. </w:t>
      </w:r>
    </w:p>
    <w:p w14:paraId="50A7698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1880B5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2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NEUTRAL</w:t>
      </w:r>
      <w:r w:rsidRPr="00996C72">
        <w:rPr>
          <w:sz w:val="28"/>
          <w:szCs w:val="28"/>
        </w:rPr>
        <w:t>.</w:t>
      </w:r>
    </w:p>
    <w:p w14:paraId="1B28551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7554FB37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3 – </w:t>
      </w:r>
      <w:r>
        <w:rPr>
          <w:sz w:val="28"/>
          <w:szCs w:val="28"/>
        </w:rPr>
        <w:t xml:space="preserve">этаж клиента ниж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  <w:r w:rsidRPr="00996C72">
        <w:rPr>
          <w:sz w:val="28"/>
          <w:szCs w:val="28"/>
        </w:rPr>
        <w:t>.</w:t>
      </w:r>
    </w:p>
    <w:p w14:paraId="58365F18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</w:p>
    <w:p w14:paraId="38EB0E23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4 – </w:t>
      </w:r>
      <w:r>
        <w:rPr>
          <w:sz w:val="28"/>
          <w:szCs w:val="28"/>
        </w:rPr>
        <w:t xml:space="preserve">этаж клиента выше этажа в состоянии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DOWN</w:t>
      </w:r>
      <w:r w:rsidRPr="00996C72">
        <w:rPr>
          <w:sz w:val="28"/>
          <w:szCs w:val="28"/>
        </w:rPr>
        <w:t>.</w:t>
      </w:r>
    </w:p>
    <w:p w14:paraId="2C8A1634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GOING</w:t>
      </w:r>
      <w:r w:rsidRPr="00996C72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UP</w:t>
      </w:r>
    </w:p>
    <w:p w14:paraId="4882994A" w14:textId="77777777" w:rsidR="00583B39" w:rsidRDefault="00583B39" w:rsidP="00583B39">
      <w:pPr>
        <w:suppressAutoHyphens/>
        <w:rPr>
          <w:sz w:val="28"/>
          <w:szCs w:val="28"/>
        </w:rPr>
      </w:pPr>
      <w:r w:rsidRPr="00996C72">
        <w:rPr>
          <w:sz w:val="28"/>
          <w:szCs w:val="28"/>
        </w:rPr>
        <w:t xml:space="preserve">5 – </w:t>
      </w:r>
      <w:r>
        <w:rPr>
          <w:sz w:val="28"/>
          <w:szCs w:val="28"/>
        </w:rPr>
        <w:t xml:space="preserve">лифт достиг этажа назначения. </w:t>
      </w:r>
    </w:p>
    <w:p w14:paraId="553F81E6" w14:textId="77777777" w:rsidR="00583B39" w:rsidRPr="00996C72" w:rsidRDefault="00583B39" w:rsidP="00583B39">
      <w:pPr>
        <w:suppressAutoHyphens/>
        <w:rPr>
          <w:sz w:val="28"/>
          <w:szCs w:val="28"/>
        </w:rPr>
      </w:pPr>
      <w:r>
        <w:rPr>
          <w:sz w:val="28"/>
          <w:szCs w:val="28"/>
        </w:rPr>
        <w:t xml:space="preserve">Переход в состояние </w:t>
      </w:r>
      <w:r>
        <w:rPr>
          <w:sz w:val="28"/>
          <w:szCs w:val="28"/>
          <w:lang w:val="en-US"/>
        </w:rPr>
        <w:t>NEUTRAL</w:t>
      </w:r>
    </w:p>
    <w:p w14:paraId="0067427B" w14:textId="77777777" w:rsidR="00583B39" w:rsidRPr="00996C72" w:rsidRDefault="00583B39" w:rsidP="00583B39">
      <w:pPr>
        <w:suppressAutoHyphens/>
        <w:jc w:val="center"/>
        <w:rPr>
          <w:sz w:val="28"/>
          <w:szCs w:val="28"/>
        </w:rPr>
      </w:pPr>
    </w:p>
    <w:p w14:paraId="146E07B5" w14:textId="77777777" w:rsidR="00583B39" w:rsidRDefault="00583B39" w:rsidP="00583B39">
      <w:r>
        <w:object w:dxaOrig="8235" w:dyaOrig="6510" w14:anchorId="5FCF282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1.75pt;height:325.5pt" o:ole="">
            <v:imagedata r:id="rId14" o:title=""/>
          </v:shape>
          <o:OLEObject Type="Embed" ProgID="Visio.Drawing.15" ShapeID="_x0000_i1025" DrawAspect="Content" ObjectID="_1731324495" r:id="rId15"/>
        </w:object>
      </w:r>
    </w:p>
    <w:p w14:paraId="5C2A65DF" w14:textId="112B5B5C" w:rsidR="00583B39" w:rsidRDefault="00583B39" w:rsidP="00583B39">
      <w:pPr>
        <w:jc w:val="center"/>
        <w:rPr>
          <w:noProof/>
          <w:sz w:val="28"/>
          <w:szCs w:val="28"/>
        </w:rPr>
      </w:pPr>
      <w:r w:rsidRPr="006A6E6C">
        <w:rPr>
          <w:sz w:val="28"/>
          <w:szCs w:val="28"/>
        </w:rPr>
        <w:t xml:space="preserve">Рисунок </w:t>
      </w:r>
      <w:r w:rsidR="007236AA">
        <w:rPr>
          <w:sz w:val="28"/>
          <w:szCs w:val="28"/>
        </w:rPr>
        <w:t>13</w:t>
      </w:r>
      <w:r w:rsidRPr="006A6E6C">
        <w:rPr>
          <w:sz w:val="28"/>
          <w:szCs w:val="28"/>
        </w:rPr>
        <w:t xml:space="preserve"> </w:t>
      </w:r>
      <w:r w:rsidRPr="00CA44C6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Схема переходов конечного автомата</w:t>
      </w:r>
    </w:p>
    <w:tbl>
      <w:tblPr>
        <w:tblW w:w="6929" w:type="dxa"/>
        <w:tblLook w:val="04A0" w:firstRow="1" w:lastRow="0" w:firstColumn="1" w:lastColumn="0" w:noHBand="0" w:noVBand="1"/>
      </w:tblPr>
      <w:tblGrid>
        <w:gridCol w:w="2122"/>
        <w:gridCol w:w="1856"/>
        <w:gridCol w:w="1856"/>
        <w:gridCol w:w="1856"/>
      </w:tblGrid>
      <w:tr w:rsidR="00583B39" w:rsidRPr="0094069A" w14:paraId="056D9324" w14:textId="77777777" w:rsidTr="00E97842">
        <w:trPr>
          <w:trHeight w:val="300"/>
        </w:trPr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3104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noProof/>
                <w:sz w:val="28"/>
                <w:szCs w:val="28"/>
              </w:rPr>
              <w:br w:type="page"/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Текуще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</w:p>
        </w:tc>
        <w:tc>
          <w:tcPr>
            <w:tcW w:w="156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E4784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6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4E6A7F1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59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FC576DB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</w:tr>
      <w:tr w:rsidR="00583B39" w:rsidRPr="0094069A" w14:paraId="6890C182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7B28EF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82461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6C1BE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1C33337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UP</w:t>
            </w:r>
          </w:p>
        </w:tc>
      </w:tr>
      <w:tr w:rsidR="00583B39" w:rsidRPr="0094069A" w14:paraId="22D1E5D7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45C943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1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AF8CE0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1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C475C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3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0A9A65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4</w:t>
            </w:r>
          </w:p>
        </w:tc>
      </w:tr>
      <w:tr w:rsidR="00583B39" w:rsidRPr="0094069A" w14:paraId="1EFB57C5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96B3814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Услов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перехода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1534256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2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224CCB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8CF2CE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5</w:t>
            </w:r>
          </w:p>
        </w:tc>
      </w:tr>
      <w:tr w:rsidR="00583B39" w:rsidRPr="0094069A" w14:paraId="72872A2F" w14:textId="77777777" w:rsidTr="00E97842">
        <w:trPr>
          <w:trHeight w:val="300"/>
        </w:trPr>
        <w:tc>
          <w:tcPr>
            <w:tcW w:w="2122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62D89D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Ново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</w:t>
            </w:r>
            <w:proofErr w:type="spellStart"/>
            <w:r w:rsidRPr="0094069A">
              <w:rPr>
                <w:rFonts w:eastAsia="Times New Roman"/>
                <w:color w:val="000000"/>
                <w:lang w:val="en-US"/>
              </w:rPr>
              <w:t>состояние</w:t>
            </w:r>
            <w:proofErr w:type="spellEnd"/>
            <w:r w:rsidRPr="0094069A">
              <w:rPr>
                <w:rFonts w:eastAsia="Times New Roman"/>
                <w:color w:val="000000"/>
                <w:lang w:val="en-US"/>
              </w:rPr>
              <w:t xml:space="preserve"> 2</w:t>
            </w:r>
          </w:p>
        </w:tc>
        <w:tc>
          <w:tcPr>
            <w:tcW w:w="156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1CD3C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GOING_DOWN</w:t>
            </w:r>
          </w:p>
        </w:tc>
        <w:tc>
          <w:tcPr>
            <w:tcW w:w="16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EF563D8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  <w:tc>
          <w:tcPr>
            <w:tcW w:w="159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04142E" w14:textId="77777777" w:rsidR="00583B39" w:rsidRPr="0094069A" w:rsidRDefault="00583B39" w:rsidP="00E97842">
            <w:pPr>
              <w:spacing w:after="0" w:line="240" w:lineRule="auto"/>
              <w:jc w:val="center"/>
              <w:rPr>
                <w:rFonts w:eastAsia="Times New Roman"/>
                <w:color w:val="000000"/>
                <w:lang w:val="en-US"/>
              </w:rPr>
            </w:pPr>
            <w:r>
              <w:rPr>
                <w:rFonts w:eastAsia="Times New Roman"/>
                <w:color w:val="000000"/>
                <w:lang w:val="en-US"/>
              </w:rPr>
              <w:t>NEUTRAL</w:t>
            </w:r>
          </w:p>
        </w:tc>
      </w:tr>
    </w:tbl>
    <w:p w14:paraId="466A487B" w14:textId="1A0113F4" w:rsidR="00583B39" w:rsidRDefault="00583B39" w:rsidP="00583B39">
      <w:pPr>
        <w:rPr>
          <w:sz w:val="28"/>
          <w:szCs w:val="28"/>
        </w:rPr>
      </w:pPr>
      <w:r>
        <w:rPr>
          <w:sz w:val="28"/>
          <w:szCs w:val="28"/>
        </w:rPr>
        <w:t>Таблица Переходы между состояниями</w:t>
      </w:r>
    </w:p>
    <w:p w14:paraId="36672D5D" w14:textId="2F442BB1" w:rsidR="000C711C" w:rsidRDefault="000C711C" w:rsidP="00583B39">
      <w:pPr>
        <w:rPr>
          <w:sz w:val="28"/>
          <w:szCs w:val="28"/>
        </w:rPr>
      </w:pPr>
    </w:p>
    <w:p w14:paraId="654CF625" w14:textId="266705BF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файлов</w:t>
      </w:r>
    </w:p>
    <w:p w14:paraId="014193C0" w14:textId="32409A2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Index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главной логики</w:t>
      </w:r>
    </w:p>
    <w:p w14:paraId="59542CC7" w14:textId="0C9D152A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database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базы данных</w:t>
      </w:r>
    </w:p>
    <w:p w14:paraId="644C1A2E" w14:textId="727B7DC9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</w:t>
      </w:r>
      <w:proofErr w:type="spellEnd"/>
      <w:r w:rsidRPr="000C711C">
        <w:rPr>
          <w:sz w:val="28"/>
          <w:szCs w:val="28"/>
        </w:rPr>
        <w:t>_</w:t>
      </w:r>
      <w:r>
        <w:rPr>
          <w:sz w:val="28"/>
          <w:szCs w:val="28"/>
          <w:lang w:val="en-US"/>
        </w:rPr>
        <w:t>connection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одключение к базе данных</w:t>
      </w:r>
    </w:p>
    <w:p w14:paraId="06958A8C" w14:textId="1B077411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enums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перечисления</w:t>
      </w:r>
    </w:p>
    <w:p w14:paraId="521C6C37" w14:textId="1C4C063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models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файл классов</w:t>
      </w:r>
    </w:p>
    <w:p w14:paraId="2B972AB2" w14:textId="44068543" w:rsidR="000C711C" w:rsidRPr="000E7A7B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routing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py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 xml:space="preserve">файл отображения </w:t>
      </w:r>
      <w:r>
        <w:rPr>
          <w:sz w:val="28"/>
          <w:szCs w:val="28"/>
          <w:lang w:val="en-US"/>
        </w:rPr>
        <w:t>HTML</w:t>
      </w:r>
    </w:p>
    <w:p w14:paraId="0A890FEE" w14:textId="77777777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schema</w:t>
      </w:r>
      <w:r w:rsidRPr="000C711C">
        <w:rPr>
          <w:sz w:val="28"/>
          <w:szCs w:val="28"/>
        </w:rPr>
        <w:t>.</w:t>
      </w:r>
      <w:proofErr w:type="spellStart"/>
      <w:r>
        <w:rPr>
          <w:sz w:val="28"/>
          <w:szCs w:val="28"/>
          <w:lang w:val="en-US"/>
        </w:rPr>
        <w:t>sql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файл таблиц базы данных</w:t>
      </w:r>
    </w:p>
    <w:p w14:paraId="53BEF191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 xml:space="preserve">templates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шаблонов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HTML</w:t>
      </w:r>
    </w:p>
    <w:p w14:paraId="3E38244A" w14:textId="77777777" w:rsidR="000C711C" w:rsidRDefault="000C711C" w:rsidP="00583B39">
      <w:pPr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static – </w:t>
      </w:r>
      <w:r>
        <w:rPr>
          <w:sz w:val="28"/>
          <w:szCs w:val="28"/>
        </w:rPr>
        <w:t>папка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 xml:space="preserve">CSS </w:t>
      </w:r>
      <w:r>
        <w:rPr>
          <w:sz w:val="28"/>
          <w:szCs w:val="28"/>
        </w:rPr>
        <w:t>и</w:t>
      </w:r>
      <w:r w:rsidRPr="000C711C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JavaScript</w:t>
      </w:r>
    </w:p>
    <w:p w14:paraId="269F1BDA" w14:textId="77777777" w:rsidR="000C711C" w:rsidRDefault="000C711C" w:rsidP="00583B39">
      <w:pPr>
        <w:rPr>
          <w:sz w:val="28"/>
          <w:szCs w:val="28"/>
          <w:lang w:val="en-US"/>
        </w:rPr>
      </w:pPr>
    </w:p>
    <w:p w14:paraId="4659065A" w14:textId="3F25455E" w:rsidR="000C711C" w:rsidRPr="000C711C" w:rsidRDefault="000C711C" w:rsidP="00583B39">
      <w:pPr>
        <w:rPr>
          <w:sz w:val="32"/>
          <w:szCs w:val="32"/>
        </w:rPr>
      </w:pPr>
      <w:r w:rsidRPr="000C711C">
        <w:rPr>
          <w:sz w:val="32"/>
          <w:szCs w:val="32"/>
        </w:rPr>
        <w:t>Описание классов и перечислений</w:t>
      </w:r>
    </w:p>
    <w:p w14:paraId="4DFA5A02" w14:textId="48C5D1CA" w:rsidR="000C711C" w:rsidRP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Lift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0C711C">
        <w:rPr>
          <w:sz w:val="28"/>
          <w:szCs w:val="28"/>
        </w:rPr>
        <w:t xml:space="preserve"> </w:t>
      </w:r>
      <w:r>
        <w:rPr>
          <w:sz w:val="28"/>
          <w:szCs w:val="28"/>
        </w:rPr>
        <w:t>главный класс логики лифта</w:t>
      </w:r>
    </w:p>
    <w:p w14:paraId="493345BD" w14:textId="680E1BA8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Manager</w:t>
      </w:r>
      <w:proofErr w:type="spellEnd"/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работы с базой данных</w:t>
      </w:r>
      <w:r w:rsidRPr="000C711C">
        <w:rPr>
          <w:sz w:val="28"/>
          <w:szCs w:val="28"/>
        </w:rPr>
        <w:t xml:space="preserve"> </w:t>
      </w:r>
    </w:p>
    <w:p w14:paraId="0047DDBE" w14:textId="13E30FD4" w:rsidR="000C711C" w:rsidRDefault="000C711C" w:rsidP="00583B39">
      <w:pPr>
        <w:rPr>
          <w:sz w:val="28"/>
          <w:szCs w:val="28"/>
        </w:rPr>
      </w:pPr>
      <w:r>
        <w:rPr>
          <w:sz w:val="28"/>
          <w:szCs w:val="28"/>
          <w:lang w:val="en-US"/>
        </w:rPr>
        <w:t>Client</w:t>
      </w:r>
      <w:r w:rsidRPr="000C711C">
        <w:rPr>
          <w:sz w:val="28"/>
          <w:szCs w:val="28"/>
        </w:rPr>
        <w:t xml:space="preserve"> – </w:t>
      </w:r>
      <w:r>
        <w:rPr>
          <w:sz w:val="28"/>
          <w:szCs w:val="28"/>
        </w:rPr>
        <w:t>класс информации о клиенте</w:t>
      </w:r>
    </w:p>
    <w:p w14:paraId="08E2E1FB" w14:textId="254FD15A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Stat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состояние лифта</w:t>
      </w:r>
    </w:p>
    <w:p w14:paraId="021F2471" w14:textId="2CD44E67" w:rsid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LiftResponseCod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ответа лифта</w:t>
      </w:r>
    </w:p>
    <w:p w14:paraId="67D09F68" w14:textId="03B8ED0B" w:rsidR="000C711C" w:rsidRPr="000C711C" w:rsidRDefault="000C711C" w:rsidP="00583B39">
      <w:pPr>
        <w:rPr>
          <w:sz w:val="28"/>
          <w:szCs w:val="28"/>
        </w:rPr>
      </w:pPr>
      <w:proofErr w:type="spellStart"/>
      <w:r>
        <w:rPr>
          <w:sz w:val="28"/>
          <w:szCs w:val="28"/>
          <w:lang w:val="en-US"/>
        </w:rPr>
        <w:t>DBCode</w:t>
      </w:r>
      <w:proofErr w:type="spellEnd"/>
      <w:r w:rsidRPr="000E7A7B">
        <w:rPr>
          <w:sz w:val="28"/>
          <w:szCs w:val="28"/>
        </w:rPr>
        <w:t xml:space="preserve"> – </w:t>
      </w:r>
      <w:r>
        <w:rPr>
          <w:sz w:val="28"/>
          <w:szCs w:val="28"/>
        </w:rPr>
        <w:t>код базы данных</w:t>
      </w:r>
    </w:p>
    <w:p w14:paraId="0E2F7966" w14:textId="7F1A82A0" w:rsidR="000C711C" w:rsidRPr="000C711C" w:rsidRDefault="000C711C" w:rsidP="00583B39">
      <w:pPr>
        <w:rPr>
          <w:sz w:val="28"/>
          <w:szCs w:val="28"/>
        </w:rPr>
      </w:pPr>
    </w:p>
    <w:p w14:paraId="766B76D0" w14:textId="77777777" w:rsidR="00583B39" w:rsidRPr="000C711C" w:rsidRDefault="00583B39" w:rsidP="00583B39">
      <w:pPr>
        <w:rPr>
          <w:sz w:val="28"/>
          <w:szCs w:val="28"/>
        </w:rPr>
      </w:pPr>
      <w:r w:rsidRPr="000C711C">
        <w:rPr>
          <w:sz w:val="28"/>
          <w:szCs w:val="28"/>
        </w:rPr>
        <w:br w:type="page"/>
      </w:r>
    </w:p>
    <w:p w14:paraId="13BA0B7E" w14:textId="77777777" w:rsidR="00583B39" w:rsidRDefault="00583B39" w:rsidP="00583B39">
      <w:r>
        <w:object w:dxaOrig="13576" w:dyaOrig="10545" w14:anchorId="29453000">
          <v:shape id="_x0000_i1026" type="#_x0000_t75" style="width:468pt;height:363pt" o:ole="">
            <v:imagedata r:id="rId16" o:title=""/>
          </v:shape>
          <o:OLEObject Type="Embed" ProgID="Visio.Drawing.15" ShapeID="_x0000_i1026" DrawAspect="Content" ObjectID="_1731324496" r:id="rId17"/>
        </w:object>
      </w:r>
    </w:p>
    <w:p w14:paraId="6357930C" w14:textId="138C51E9" w:rsidR="00583B39" w:rsidRPr="00527B67" w:rsidRDefault="00583B39" w:rsidP="00583B39">
      <w:pPr>
        <w:rPr>
          <w:sz w:val="28"/>
          <w:szCs w:val="28"/>
        </w:rPr>
      </w:pPr>
      <w:r w:rsidRPr="00527B67">
        <w:rPr>
          <w:sz w:val="28"/>
          <w:szCs w:val="28"/>
        </w:rPr>
        <w:t xml:space="preserve">Рисунок </w:t>
      </w:r>
      <w:r w:rsidR="007236AA">
        <w:rPr>
          <w:sz w:val="28"/>
          <w:szCs w:val="28"/>
        </w:rPr>
        <w:t>14</w:t>
      </w:r>
      <w:r w:rsidRPr="00527B67">
        <w:rPr>
          <w:sz w:val="28"/>
          <w:szCs w:val="28"/>
        </w:rPr>
        <w:t xml:space="preserve"> – </w:t>
      </w:r>
      <w:r w:rsidRPr="00527B67">
        <w:rPr>
          <w:sz w:val="28"/>
          <w:szCs w:val="28"/>
          <w:lang w:val="en-US"/>
        </w:rPr>
        <w:t>UML</w:t>
      </w:r>
      <w:r w:rsidRPr="007236AA">
        <w:rPr>
          <w:sz w:val="28"/>
          <w:szCs w:val="28"/>
        </w:rPr>
        <w:t xml:space="preserve"> </w:t>
      </w:r>
      <w:r w:rsidRPr="00527B67">
        <w:rPr>
          <w:sz w:val="28"/>
          <w:szCs w:val="28"/>
        </w:rPr>
        <w:t>диаграмма классов</w:t>
      </w:r>
    </w:p>
    <w:p w14:paraId="2E0F2FA1" w14:textId="72272F00" w:rsidR="00852B52" w:rsidRPr="007236AA" w:rsidRDefault="00852B52">
      <w:pPr>
        <w:spacing w:line="259" w:lineRule="auto"/>
        <w:rPr>
          <w:sz w:val="28"/>
          <w:szCs w:val="28"/>
        </w:rPr>
      </w:pPr>
    </w:p>
    <w:p w14:paraId="644312E7" w14:textId="576E4976" w:rsidR="00583B39" w:rsidRDefault="00583B39">
      <w:pPr>
        <w:spacing w:line="259" w:lineRule="auto"/>
        <w:rPr>
          <w:sz w:val="28"/>
          <w:szCs w:val="28"/>
        </w:rPr>
      </w:pPr>
      <w:r>
        <w:rPr>
          <w:sz w:val="28"/>
          <w:szCs w:val="28"/>
        </w:rPr>
        <w:t>Скриншоты</w:t>
      </w:r>
    </w:p>
    <w:p w14:paraId="3D051533" w14:textId="37C2589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271C5D99" wp14:editId="7EBD1B04">
            <wp:extent cx="5940425" cy="2848610"/>
            <wp:effectExtent l="0" t="0" r="3175" b="889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48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CEA274" w14:textId="1511B1AF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lastRenderedPageBreak/>
        <w:drawing>
          <wp:inline distT="0" distB="0" distL="0" distR="0" wp14:anchorId="59000DA6" wp14:editId="632B7418">
            <wp:extent cx="5940425" cy="2796540"/>
            <wp:effectExtent l="0" t="0" r="317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796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DA4ECE" w14:textId="29ACA93B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4BBADA05" wp14:editId="1B370AF9">
            <wp:extent cx="5940425" cy="2865755"/>
            <wp:effectExtent l="0" t="0" r="317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65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50DCE" w14:textId="575938D5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</w:rPr>
        <w:drawing>
          <wp:inline distT="0" distB="0" distL="0" distR="0" wp14:anchorId="1BA395EE" wp14:editId="3DC55BA2">
            <wp:extent cx="5940425" cy="2296160"/>
            <wp:effectExtent l="0" t="0" r="3175" b="889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96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E61B33" w14:textId="359D91C0" w:rsidR="00583B39" w:rsidRDefault="00583B39">
      <w:pPr>
        <w:spacing w:line="259" w:lineRule="auto"/>
        <w:rPr>
          <w:sz w:val="28"/>
          <w:szCs w:val="28"/>
          <w:lang w:val="en-US"/>
        </w:rPr>
      </w:pPr>
      <w:r w:rsidRPr="00583B39">
        <w:rPr>
          <w:noProof/>
          <w:sz w:val="28"/>
          <w:szCs w:val="28"/>
          <w:lang w:val="en-US"/>
        </w:rPr>
        <w:lastRenderedPageBreak/>
        <w:drawing>
          <wp:inline distT="0" distB="0" distL="0" distR="0" wp14:anchorId="1D4ED7DB" wp14:editId="438A8F05">
            <wp:extent cx="5940425" cy="1565275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5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ED51E8" w14:textId="4B08E55C" w:rsidR="00583B39" w:rsidRDefault="00583B39">
      <w:pPr>
        <w:spacing w:line="259" w:lineRule="auto"/>
        <w:rPr>
          <w:sz w:val="28"/>
          <w:szCs w:val="28"/>
        </w:rPr>
      </w:pPr>
      <w:r w:rsidRPr="00583B39">
        <w:rPr>
          <w:noProof/>
          <w:sz w:val="28"/>
          <w:szCs w:val="28"/>
          <w:lang w:val="en-US"/>
        </w:rPr>
        <w:drawing>
          <wp:inline distT="0" distB="0" distL="0" distR="0" wp14:anchorId="17ED9F02" wp14:editId="4F4ABE40">
            <wp:extent cx="5940425" cy="2896235"/>
            <wp:effectExtent l="0" t="0" r="317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3E605" w14:textId="7EB20E0F" w:rsidR="005747BC" w:rsidRPr="005747BC" w:rsidRDefault="005747BC">
      <w:pPr>
        <w:spacing w:line="259" w:lineRule="auto"/>
        <w:rPr>
          <w:sz w:val="28"/>
          <w:szCs w:val="28"/>
        </w:rPr>
      </w:pPr>
      <w:r w:rsidRPr="005747BC">
        <w:rPr>
          <w:noProof/>
          <w:sz w:val="28"/>
          <w:szCs w:val="28"/>
        </w:rPr>
        <w:drawing>
          <wp:inline distT="0" distB="0" distL="0" distR="0" wp14:anchorId="0FD259C7" wp14:editId="4F0952BD">
            <wp:extent cx="5940425" cy="2360295"/>
            <wp:effectExtent l="0" t="0" r="3175" b="190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360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5747BC" w:rsidRPr="005747BC" w:rsidSect="001F14B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C506104"/>
    <w:multiLevelType w:val="hybridMultilevel"/>
    <w:tmpl w:val="5B868116"/>
    <w:lvl w:ilvl="0" w:tplc="378C73BE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31440728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2773"/>
    <w:rsid w:val="00013A42"/>
    <w:rsid w:val="00025140"/>
    <w:rsid w:val="00033DBF"/>
    <w:rsid w:val="00075A82"/>
    <w:rsid w:val="00094EB2"/>
    <w:rsid w:val="000C711C"/>
    <w:rsid w:val="000E7A7B"/>
    <w:rsid w:val="00183E81"/>
    <w:rsid w:val="001E5990"/>
    <w:rsid w:val="001F14BF"/>
    <w:rsid w:val="001F1929"/>
    <w:rsid w:val="0021254A"/>
    <w:rsid w:val="00354A52"/>
    <w:rsid w:val="003A1282"/>
    <w:rsid w:val="003A76BB"/>
    <w:rsid w:val="004302B1"/>
    <w:rsid w:val="00452484"/>
    <w:rsid w:val="00475BBB"/>
    <w:rsid w:val="0048060A"/>
    <w:rsid w:val="004D36A6"/>
    <w:rsid w:val="005747BC"/>
    <w:rsid w:val="00583B39"/>
    <w:rsid w:val="005F4CC7"/>
    <w:rsid w:val="006E7DDB"/>
    <w:rsid w:val="007236AA"/>
    <w:rsid w:val="007A0968"/>
    <w:rsid w:val="007E711A"/>
    <w:rsid w:val="00852B52"/>
    <w:rsid w:val="008B4687"/>
    <w:rsid w:val="0094069A"/>
    <w:rsid w:val="009741D2"/>
    <w:rsid w:val="009D50BC"/>
    <w:rsid w:val="009E5AFC"/>
    <w:rsid w:val="00A22773"/>
    <w:rsid w:val="00AF5BC5"/>
    <w:rsid w:val="00B41C22"/>
    <w:rsid w:val="00B85568"/>
    <w:rsid w:val="00C22A4E"/>
    <w:rsid w:val="00C254FF"/>
    <w:rsid w:val="00C57B3A"/>
    <w:rsid w:val="00D37B22"/>
    <w:rsid w:val="00D427AF"/>
    <w:rsid w:val="00D8250C"/>
    <w:rsid w:val="00DC374F"/>
    <w:rsid w:val="00F17629"/>
    <w:rsid w:val="00FD63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;"/>
  <w14:docId w14:val="1AFE3721"/>
  <w15:chartTrackingRefBased/>
  <w15:docId w15:val="{039C1133-F5CD-42DB-8B30-184841ADDBF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033DBF"/>
    <w:pPr>
      <w:spacing w:line="256" w:lineRule="auto"/>
    </w:pPr>
    <w:rPr>
      <w:rFonts w:ascii="Times New Roman" w:hAnsi="Times New Roman" w:cs="Times New Roman"/>
      <w:sz w:val="24"/>
      <w:lang w:val="ru-RU"/>
    </w:rPr>
  </w:style>
  <w:style w:type="paragraph" w:styleId="1">
    <w:name w:val="heading 1"/>
    <w:basedOn w:val="a"/>
    <w:next w:val="a"/>
    <w:link w:val="10"/>
    <w:uiPriority w:val="9"/>
    <w:qFormat/>
    <w:rsid w:val="00583B39"/>
    <w:pPr>
      <w:keepNext/>
      <w:keepLines/>
      <w:spacing w:before="240" w:after="0" w:line="360" w:lineRule="auto"/>
      <w:ind w:firstLine="851"/>
      <w:jc w:val="both"/>
      <w:outlineLvl w:val="0"/>
    </w:pPr>
    <w:rPr>
      <w:rFonts w:eastAsiaTheme="majorEastAsia" w:cstheme="majorBidi"/>
      <w:b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583B39"/>
    <w:rPr>
      <w:rFonts w:ascii="Times New Roman" w:eastAsiaTheme="majorEastAsia" w:hAnsi="Times New Roman" w:cstheme="majorBidi"/>
      <w:b/>
      <w:sz w:val="24"/>
      <w:szCs w:val="32"/>
      <w:lang w:val="ru-RU"/>
    </w:rPr>
  </w:style>
  <w:style w:type="paragraph" w:styleId="a3">
    <w:name w:val="List Paragraph"/>
    <w:aliases w:val="Bullet List,FooterText,numbered,List Paragraph,ПАРАГРАФ,ПКФ Список,Список дефисный,Заговок Марина"/>
    <w:basedOn w:val="a"/>
    <w:link w:val="a4"/>
    <w:uiPriority w:val="99"/>
    <w:qFormat/>
    <w:rsid w:val="00583B39"/>
    <w:pPr>
      <w:spacing w:line="360" w:lineRule="auto"/>
      <w:ind w:firstLine="851"/>
      <w:contextualSpacing/>
      <w:jc w:val="both"/>
    </w:pPr>
    <w:rPr>
      <w:rFonts w:cstheme="minorBidi"/>
    </w:rPr>
  </w:style>
  <w:style w:type="character" w:customStyle="1" w:styleId="a4">
    <w:name w:val="Абзац списка Знак"/>
    <w:aliases w:val="Bullet List Знак,FooterText Знак,numbered Знак,List Paragraph Знак,ПАРАГРАФ Знак,ПКФ Список Знак,Список дефисный Знак,Заговок Марина Знак"/>
    <w:link w:val="a3"/>
    <w:uiPriority w:val="99"/>
    <w:rsid w:val="00583B39"/>
    <w:rPr>
      <w:rFonts w:ascii="Times New Roman" w:hAnsi="Times New Roman"/>
      <w:sz w:val="24"/>
      <w:lang w:val="ru-RU"/>
    </w:rPr>
  </w:style>
  <w:style w:type="paragraph" w:styleId="a5">
    <w:name w:val="caption"/>
    <w:basedOn w:val="a"/>
    <w:next w:val="a"/>
    <w:unhideWhenUsed/>
    <w:qFormat/>
    <w:rsid w:val="00583B39"/>
    <w:pPr>
      <w:spacing w:after="200" w:line="240" w:lineRule="auto"/>
    </w:pPr>
    <w:rPr>
      <w:rFonts w:asciiTheme="minorHAnsi" w:hAnsiTheme="minorHAnsi" w:cstheme="minorBidi"/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14763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65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504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5891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png"/><Relationship Id="rId18" Type="http://schemas.openxmlformats.org/officeDocument/2006/relationships/image" Target="media/image12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5.png"/><Relationship Id="rId7" Type="http://schemas.openxmlformats.org/officeDocument/2006/relationships/image" Target="media/image3.png"/><Relationship Id="rId12" Type="http://schemas.openxmlformats.org/officeDocument/2006/relationships/image" Target="media/image8.png"/><Relationship Id="rId17" Type="http://schemas.openxmlformats.org/officeDocument/2006/relationships/package" Target="embeddings/Microsoft_Visio_Drawing1.vsdx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4.png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png"/><Relationship Id="rId24" Type="http://schemas.openxmlformats.org/officeDocument/2006/relationships/image" Target="media/image18.png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image" Target="media/image17.png"/><Relationship Id="rId10" Type="http://schemas.openxmlformats.org/officeDocument/2006/relationships/image" Target="media/image6.png"/><Relationship Id="rId19" Type="http://schemas.openxmlformats.org/officeDocument/2006/relationships/image" Target="media/image13.png"/><Relationship Id="rId4" Type="http://schemas.openxmlformats.org/officeDocument/2006/relationships/webSettings" Target="webSettings.xml"/><Relationship Id="rId9" Type="http://schemas.openxmlformats.org/officeDocument/2006/relationships/image" Target="media/image5.png"/><Relationship Id="rId14" Type="http://schemas.openxmlformats.org/officeDocument/2006/relationships/image" Target="media/image10.emf"/><Relationship Id="rId22" Type="http://schemas.openxmlformats.org/officeDocument/2006/relationships/image" Target="media/image16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0</TotalTime>
  <Pages>11</Pages>
  <Words>410</Words>
  <Characters>2341</Characters>
  <Application>Microsoft Office Word</Application>
  <DocSecurity>0</DocSecurity>
  <Lines>19</Lines>
  <Paragraphs>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Олег Морозов</dc:creator>
  <cp:keywords/>
  <dc:description/>
  <cp:lastModifiedBy>Олег Морозов</cp:lastModifiedBy>
  <cp:revision>37</cp:revision>
  <dcterms:created xsi:type="dcterms:W3CDTF">2022-09-17T20:49:00Z</dcterms:created>
  <dcterms:modified xsi:type="dcterms:W3CDTF">2022-11-30T11:42:00Z</dcterms:modified>
</cp:coreProperties>
</file>